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05680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988738" w:history="1">
            <w:r w:rsidR="00056802" w:rsidRPr="00B21AC1">
              <w:rPr>
                <w:rStyle w:val="ad"/>
                <w:noProof/>
                <w:lang w:val="en-US"/>
              </w:rPr>
              <w:t>1</w:t>
            </w:r>
            <w:r w:rsidR="00056802">
              <w:rPr>
                <w:rFonts w:eastAsiaTheme="minorEastAsia"/>
                <w:noProof/>
                <w:lang w:eastAsia="ru-RU"/>
              </w:rPr>
              <w:tab/>
            </w:r>
            <w:r w:rsidR="00056802" w:rsidRPr="00B21AC1">
              <w:rPr>
                <w:rStyle w:val="ad"/>
                <w:noProof/>
              </w:rPr>
              <w:t>Меню</w:t>
            </w:r>
            <w:r w:rsidR="00056802">
              <w:rPr>
                <w:noProof/>
                <w:webHidden/>
              </w:rPr>
              <w:tab/>
            </w:r>
            <w:r w:rsidR="00056802">
              <w:rPr>
                <w:noProof/>
                <w:webHidden/>
              </w:rPr>
              <w:fldChar w:fldCharType="begin"/>
            </w:r>
            <w:r w:rsidR="00056802">
              <w:rPr>
                <w:noProof/>
                <w:webHidden/>
              </w:rPr>
              <w:instrText xml:space="preserve"> PAGEREF _Toc382988738 \h </w:instrText>
            </w:r>
            <w:r w:rsidR="00056802">
              <w:rPr>
                <w:noProof/>
                <w:webHidden/>
              </w:rPr>
            </w:r>
            <w:r w:rsidR="00056802">
              <w:rPr>
                <w:noProof/>
                <w:webHidden/>
              </w:rPr>
              <w:fldChar w:fldCharType="separate"/>
            </w:r>
            <w:r w:rsidR="00056802">
              <w:rPr>
                <w:noProof/>
                <w:webHidden/>
              </w:rPr>
              <w:t>4</w:t>
            </w:r>
            <w:r w:rsidR="00056802"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39" w:history="1">
            <w:r w:rsidRPr="00B21AC1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0" w:history="1">
            <w:r w:rsidRPr="00B21AC1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1" w:history="1">
            <w:r w:rsidRPr="00B21AC1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2" w:history="1">
            <w:r w:rsidRPr="00B21AC1">
              <w:rPr>
                <w:rStyle w:val="ad"/>
                <w:noProof/>
              </w:rPr>
              <w:t>1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3" w:history="1">
            <w:r w:rsidRPr="00B21AC1">
              <w:rPr>
                <w:rStyle w:val="ad"/>
                <w:noProof/>
              </w:rPr>
              <w:t>1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4" w:history="1">
            <w:r w:rsidRPr="00B21AC1">
              <w:rPr>
                <w:rStyle w:val="ad"/>
                <w:noProof/>
              </w:rPr>
              <w:t>1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5" w:history="1">
            <w:r w:rsidRPr="00B21AC1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6" w:history="1">
            <w:r w:rsidRPr="00B21AC1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7" w:history="1">
            <w:r w:rsidRPr="00B21AC1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8" w:history="1">
            <w:r w:rsidRPr="00B21AC1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49" w:history="1">
            <w:r w:rsidRPr="00B21AC1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0" w:history="1">
            <w:r w:rsidRPr="00B21AC1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1" w:history="1">
            <w:r w:rsidRPr="00B21AC1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2" w:history="1">
            <w:r w:rsidRPr="00B21AC1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3" w:history="1">
            <w:r w:rsidRPr="00B21AC1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4" w:history="1">
            <w:r w:rsidRPr="00B21AC1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5" w:history="1">
            <w:r w:rsidRPr="00B21AC1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6" w:history="1">
            <w:r w:rsidRPr="00B21AC1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5 – Перекрытие импульсов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7" w:history="1">
            <w:r w:rsidRPr="00B21AC1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8" w:history="1">
            <w:r w:rsidRPr="00B21AC1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59" w:history="1">
            <w:r w:rsidRPr="00B21AC1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0" w:history="1">
            <w:r w:rsidRPr="00B21AC1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1" w:history="1">
            <w:r w:rsidRPr="00B21AC1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A</w:t>
            </w:r>
            <w:r w:rsidRPr="00B21AC1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2" w:history="1">
            <w:r w:rsidRPr="00B21AC1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3" w:history="1">
            <w:r w:rsidRPr="00B21AC1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4" w:history="1">
            <w:r w:rsidRPr="00B21AC1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5" w:history="1">
            <w:r w:rsidRPr="00B21AC1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6" w:history="1">
            <w:r w:rsidRPr="00B21AC1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5 – Перекрытие импуль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7" w:history="1">
            <w:r w:rsidRPr="00B21AC1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8" w:history="1">
            <w:r w:rsidRPr="00B21AC1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69" w:history="1">
            <w:r w:rsidRPr="00B21AC1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0" w:history="1">
            <w:r w:rsidRPr="00B21AC1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1" w:history="1">
            <w:r w:rsidRPr="00B21AC1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8</w:t>
            </w:r>
            <w:r w:rsidRPr="00B21AC1">
              <w:rPr>
                <w:rStyle w:val="ad"/>
                <w:noProof/>
                <w:lang w:val="en-US"/>
              </w:rPr>
              <w:t>A</w:t>
            </w:r>
            <w:r w:rsidRPr="00B21AC1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2" w:history="1">
            <w:r w:rsidRPr="00B21AC1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3" w:history="1">
            <w:r w:rsidRPr="00B21AC1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4" w:history="1">
            <w:r w:rsidRPr="00B21AC1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5" w:history="1">
            <w:r w:rsidRPr="00B21AC1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6" w:history="1">
            <w:r w:rsidRPr="00B21AC1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7" w:history="1">
            <w:r w:rsidRPr="00B21AC1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8" w:history="1">
            <w:r w:rsidRPr="00B21AC1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79" w:history="1">
            <w:r w:rsidRPr="00B21AC1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0" w:history="1">
            <w:r w:rsidRPr="00B21AC1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9</w:t>
            </w:r>
            <w:r w:rsidRPr="00B21AC1">
              <w:rPr>
                <w:rStyle w:val="ad"/>
                <w:noProof/>
                <w:lang w:val="en-US"/>
              </w:rPr>
              <w:t>A</w:t>
            </w:r>
            <w:r w:rsidRPr="00B21AC1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1" w:history="1">
            <w:r w:rsidRPr="00B21AC1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2" w:history="1">
            <w:r w:rsidRPr="00B21AC1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3" w:history="1">
            <w:r w:rsidRPr="00B21AC1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4" w:history="1">
            <w:r w:rsidRPr="00B21AC1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5" w:history="1">
            <w:r w:rsidRPr="00B21AC1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2</w:t>
            </w:r>
            <w:r w:rsidRPr="00B21AC1">
              <w:rPr>
                <w:rStyle w:val="ad"/>
                <w:noProof/>
                <w:lang w:val="en-US"/>
              </w:rPr>
              <w:t>5</w:t>
            </w:r>
            <w:r w:rsidRPr="00B21AC1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6" w:history="1">
            <w:r w:rsidRPr="00B21AC1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7" w:history="1">
            <w:r w:rsidRPr="00B21AC1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</w:t>
            </w:r>
            <w:r w:rsidRPr="00B21AC1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8" w:history="1">
            <w:r w:rsidRPr="00B21AC1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</w:t>
            </w:r>
            <w:r w:rsidRPr="00B21AC1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89" w:history="1">
            <w:r w:rsidRPr="00B21AC1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</w:t>
            </w:r>
            <w:r w:rsidRPr="00B21AC1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0" w:history="1">
            <w:r w:rsidRPr="00B21AC1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</w:t>
            </w:r>
            <w:r w:rsidRPr="00B21AC1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1" w:history="1">
            <w:r w:rsidRPr="00B21AC1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</w:t>
            </w:r>
            <w:r w:rsidRPr="00B21AC1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2" w:history="1">
            <w:r w:rsidRPr="00B21AC1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AA</w:t>
            </w:r>
            <w:r w:rsidRPr="00B21AC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3" w:history="1">
            <w:r w:rsidRPr="00B21AC1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4" w:history="1">
            <w:r w:rsidRPr="00B21AC1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3</w:t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 xml:space="preserve"> – </w:t>
            </w:r>
            <w:r w:rsidRPr="00B21AC1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5" w:history="1">
            <w:r w:rsidRPr="00B21AC1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6" w:history="1">
            <w:r w:rsidRPr="00B21AC1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7" w:history="1">
            <w:r w:rsidRPr="00B21AC1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8" w:history="1">
            <w:r w:rsidRPr="00B21AC1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799" w:history="1">
            <w:r w:rsidRPr="00B21AC1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5 – Синхронизация часов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0" w:history="1">
            <w:r w:rsidRPr="00B21AC1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 xml:space="preserve">36 – </w:t>
            </w:r>
            <w:r w:rsidRPr="00B21AC1">
              <w:rPr>
                <w:rStyle w:val="ad"/>
                <w:noProof/>
                <w:lang w:val="en-US"/>
              </w:rPr>
              <w:t>U</w:t>
            </w:r>
            <w:r w:rsidRPr="00B21AC1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1" w:history="1">
            <w:r w:rsidRPr="00B21AC1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7 –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2" w:history="1">
            <w:r w:rsidRPr="00B21AC1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3" w:history="1">
            <w:r w:rsidRPr="00B21AC1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4" w:history="1">
            <w:r w:rsidRPr="00B21AC1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</w:t>
            </w:r>
            <w:r w:rsidRPr="00B21AC1">
              <w:rPr>
                <w:rStyle w:val="ad"/>
                <w:noProof/>
                <w:lang w:val="en-US"/>
              </w:rPr>
              <w:t>A</w:t>
            </w:r>
            <w:r w:rsidRPr="00B21AC1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5" w:history="1">
            <w:r w:rsidRPr="00B21AC1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6" w:history="1">
            <w:r w:rsidRPr="00B21AC1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</w:t>
            </w:r>
            <w:r w:rsidRPr="00B21AC1">
              <w:rPr>
                <w:rStyle w:val="ad"/>
                <w:noProof/>
                <w:lang w:val="en-US"/>
              </w:rPr>
              <w:t>C</w:t>
            </w:r>
            <w:r w:rsidRPr="00B21AC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7" w:history="1">
            <w:r w:rsidRPr="00B21AC1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3</w:t>
            </w:r>
            <w:r w:rsidRPr="00B21AC1">
              <w:rPr>
                <w:rStyle w:val="ad"/>
                <w:noProof/>
                <w:lang w:val="en-US"/>
              </w:rPr>
              <w:t>D</w:t>
            </w:r>
            <w:r w:rsidRPr="00B21AC1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8" w:history="1">
            <w:r w:rsidRPr="00B21AC1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 xml:space="preserve">x3E – </w:t>
            </w:r>
            <w:r w:rsidRPr="00B21AC1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09" w:history="1">
            <w:r w:rsidRPr="00B21AC1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  <w:lang w:val="en-US"/>
              </w:rPr>
              <w:t xml:space="preserve">0x3F – </w:t>
            </w:r>
            <w:r w:rsidRPr="00B21AC1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0" w:history="1">
            <w:r w:rsidRPr="00B21AC1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70</w:t>
            </w:r>
            <w:r w:rsidRPr="00B21AC1">
              <w:rPr>
                <w:rStyle w:val="ad"/>
                <w:noProof/>
              </w:rPr>
              <w:t xml:space="preserve">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1" w:history="1">
            <w:r w:rsidRPr="00B21AC1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7</w:t>
            </w:r>
            <w:r w:rsidRPr="00B21AC1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2" w:history="1">
            <w:r w:rsidRPr="00B21AC1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3" w:history="1">
            <w:r w:rsidRPr="00B21AC1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4" w:history="1">
            <w:r w:rsidRPr="00B21AC1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5" w:history="1">
            <w:r w:rsidRPr="00B21AC1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7</w:t>
            </w:r>
            <w:r w:rsidRPr="00B21AC1">
              <w:rPr>
                <w:rStyle w:val="ad"/>
                <w:noProof/>
                <w:lang w:val="en-US"/>
              </w:rPr>
              <w:t>D</w:t>
            </w:r>
            <w:r w:rsidRPr="00B21AC1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6" w:history="1">
            <w:r w:rsidRPr="00B21AC1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</w:t>
            </w:r>
            <w:r w:rsidRPr="00B21AC1">
              <w:rPr>
                <w:rStyle w:val="ad"/>
                <w:noProof/>
                <w:lang w:val="en-US"/>
              </w:rPr>
              <w:t>x</w:t>
            </w:r>
            <w:r w:rsidRPr="00B21AC1">
              <w:rPr>
                <w:rStyle w:val="ad"/>
                <w:noProof/>
              </w:rPr>
              <w:t>7</w:t>
            </w:r>
            <w:r w:rsidRPr="00B21AC1">
              <w:rPr>
                <w:rStyle w:val="ad"/>
                <w:noProof/>
                <w:lang w:val="en-US"/>
              </w:rPr>
              <w:t>E</w:t>
            </w:r>
            <w:r w:rsidRPr="00B21AC1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7" w:history="1">
            <w:r w:rsidRPr="00B21AC1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2</w:t>
            </w:r>
            <w:r w:rsidRPr="00B21AC1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8" w:history="1">
            <w:r w:rsidRPr="00B21AC1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19" w:history="1">
            <w:r w:rsidRPr="00B21AC1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5 – Синхронизация ча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0" w:history="1">
            <w:r w:rsidRPr="00B21AC1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 xml:space="preserve">6 – </w:t>
            </w:r>
            <w:r w:rsidRPr="00B21AC1">
              <w:rPr>
                <w:rStyle w:val="ad"/>
                <w:noProof/>
                <w:lang w:val="en-US"/>
              </w:rPr>
              <w:t>U</w:t>
            </w:r>
            <w:r w:rsidRPr="00B21AC1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1" w:history="1">
            <w:r w:rsidRPr="00B21AC1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7 –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2" w:history="1">
            <w:r w:rsidRPr="00B21AC1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3" w:history="1">
            <w:r w:rsidRPr="00B21AC1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4" w:history="1">
            <w:r w:rsidRPr="00B21AC1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A</w:t>
            </w:r>
            <w:r w:rsidRPr="00B21AC1">
              <w:rPr>
                <w:rStyle w:val="ad"/>
                <w:noProof/>
              </w:rPr>
              <w:t xml:space="preserve"> –</w:t>
            </w:r>
            <w:r w:rsidRPr="00B21AC1">
              <w:rPr>
                <w:rStyle w:val="ad"/>
                <w:noProof/>
                <w:lang w:val="en-US"/>
              </w:rPr>
              <w:t xml:space="preserve"> </w:t>
            </w:r>
            <w:r w:rsidRPr="00B21AC1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5" w:history="1">
            <w:r w:rsidRPr="00B21AC1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B</w:t>
            </w:r>
            <w:r w:rsidRPr="00B21AC1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6" w:history="1">
            <w:r w:rsidRPr="00B21AC1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</w:t>
            </w:r>
            <w:r w:rsidRPr="00B21AC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6802" w:rsidRDefault="0005680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2988827" w:history="1">
            <w:r w:rsidRPr="00B21AC1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B21AC1">
              <w:rPr>
                <w:rStyle w:val="ad"/>
                <w:noProof/>
              </w:rPr>
              <w:t>0х</w:t>
            </w:r>
            <w:r w:rsidRPr="00B21AC1">
              <w:rPr>
                <w:rStyle w:val="ad"/>
                <w:noProof/>
                <w:lang w:val="en-US"/>
              </w:rPr>
              <w:t>BD</w:t>
            </w:r>
            <w:r w:rsidRPr="00B21AC1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8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767D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1" w:name="_Ref382927185"/>
      <w:bookmarkStart w:id="2" w:name="_Toc382988738"/>
      <w:r>
        <w:t>Меню</w:t>
      </w:r>
      <w:bookmarkEnd w:id="1"/>
      <w:bookmarkEnd w:id="2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3" w:name="_Toc382988739"/>
      <w:r>
        <w:t>Структура меню</w:t>
      </w:r>
      <w:bookmarkEnd w:id="3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6730633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4" w:name="_Ref380508036"/>
      <w:bookmarkStart w:id="5" w:name="_Toc382988740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8F1885">
        <w:t>-1.1.7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2988741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2988742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2988743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2988744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2988745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2988746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</w:t>
      </w:r>
      <w:proofErr w:type="gramStart"/>
      <w:r w:rsidRPr="000B6B84">
        <w:rPr>
          <w:color w:val="FF0000"/>
        </w:rPr>
        <w:t xml:space="preserve"> ?</w:t>
      </w:r>
      <w:proofErr w:type="gramEnd"/>
      <w:r w:rsidRPr="000B6B84">
        <w:rPr>
          <w:color w:val="FF0000"/>
        </w:rPr>
        <w:t>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EA2626" w:rsidRDefault="00DC7489" w:rsidP="00437C75">
      <w:pPr>
        <w:pStyle w:val="2"/>
      </w:pPr>
      <w:bookmarkStart w:id="14" w:name="_Toc382988747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2988748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6730634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2988749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82988750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82988751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8298875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82988753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8298875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8298875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82988756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82988757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7838D8" w:rsidRDefault="007838D8" w:rsidP="00437C75">
      <w:pPr>
        <w:contextualSpacing/>
        <w:rPr>
          <w:b/>
          <w:lang w:val="en-US"/>
        </w:rPr>
      </w:pPr>
      <w:r w:rsidRPr="007838D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06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838D8">
        <w:rPr>
          <w:b/>
          <w:u w:val="single"/>
          <w:lang w:val="en-US"/>
        </w:rPr>
        <w:t>1</w:t>
      </w:r>
      <w:r w:rsidRPr="007838D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Pr="0008102D">
        <w:rPr>
          <w:i/>
        </w:rPr>
        <w:t xml:space="preserve">0x86 – </w:t>
      </w:r>
      <w:proofErr w:type="spellStart"/>
      <w:r w:rsidRPr="0008102D">
        <w:rPr>
          <w:i/>
        </w:rPr>
        <w:t>Загрубление</w:t>
      </w:r>
      <w:proofErr w:type="spellEnd"/>
      <w:r w:rsidRPr="0008102D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8298875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82988759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8298876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82988761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82988762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82988763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82988764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82988765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82988766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82988767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08102D">
        <w:t>Загрубление</w:t>
      </w:r>
      <w:proofErr w:type="spellEnd"/>
      <w:r w:rsidR="0008102D">
        <w:t xml:space="preserve">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08102D" w:rsidRPr="0008102D">
        <w:rPr>
          <w:i/>
        </w:rPr>
        <w:t xml:space="preserve">0x06 – </w:t>
      </w:r>
      <w:proofErr w:type="spellStart"/>
      <w:r w:rsidR="0008102D" w:rsidRPr="0008102D">
        <w:rPr>
          <w:i/>
        </w:rPr>
        <w:t>Загрубление</w:t>
      </w:r>
      <w:proofErr w:type="spellEnd"/>
      <w:r w:rsidR="0008102D" w:rsidRPr="0008102D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82988768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82988769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82988770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82988771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82988772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82988773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8298877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DD122D" w:rsidRDefault="00BA10DD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8298877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7" w:name="_Ref380594013"/>
      <w:bookmarkStart w:id="68" w:name="_Toc382988776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67"/>
      <w:bookmarkEnd w:id="6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lastRenderedPageBreak/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9" w:name="_Ref382381156"/>
      <w:bookmarkStart w:id="70" w:name="_Toc382988777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9"/>
      <w:bookmarkEnd w:id="7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1" w:name="_Ref382381658"/>
      <w:bookmarkStart w:id="72" w:name="_Toc382988778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1"/>
      <w:bookmarkEnd w:id="7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BA10DD" w:rsidRDefault="00BA10DD" w:rsidP="00437C75">
      <w:pPr>
        <w:contextualSpacing/>
        <w:rPr>
          <w:b/>
        </w:rPr>
      </w:pPr>
      <w:r w:rsidRPr="00BA10DD">
        <w:rPr>
          <w:b/>
        </w:rPr>
        <w:t>0</w:t>
      </w:r>
      <w:r w:rsidRPr="003F77D3">
        <w:rPr>
          <w:b/>
          <w:lang w:val="en-US"/>
        </w:rPr>
        <w:t>x</w:t>
      </w:r>
      <w:r w:rsidRPr="00BA10D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>9</w:t>
      </w:r>
      <w:r>
        <w:rPr>
          <w:b/>
        </w:rPr>
        <w:t>3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A10DD">
        <w:rPr>
          <w:b/>
          <w:u w:val="single"/>
        </w:rPr>
        <w:t>1</w:t>
      </w:r>
      <w:r w:rsidRPr="00BA10DD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2988779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2988780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2988781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2988782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2988783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855C42" w:rsidRDefault="00855C42" w:rsidP="00855C42">
      <w:pPr>
        <w:ind w:firstLine="284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2988784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2988785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2988786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2988787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2988788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lastRenderedPageBreak/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298878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298879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298879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298879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2988793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298879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298879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298879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298879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298879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298879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F62CC7" w:rsidRDefault="00B266CB" w:rsidP="00B266CB">
      <w:pPr>
        <w:contextualSpacing/>
        <w:rPr>
          <w:b/>
        </w:rPr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5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66CB" w:rsidRDefault="00B266CB" w:rsidP="00B266CB">
      <w:pPr>
        <w:contextualSpacing/>
        <w:rPr>
          <w:b/>
        </w:rPr>
      </w:pPr>
      <w:r w:rsidRPr="00B266CB">
        <w:rPr>
          <w:b/>
        </w:rPr>
        <w:t>0</w:t>
      </w:r>
      <w:r w:rsidRPr="00152A64">
        <w:rPr>
          <w:b/>
          <w:lang w:val="en-US"/>
        </w:rPr>
        <w:t>x</w:t>
      </w:r>
      <w:r w:rsidRPr="00B266CB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266C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266CB">
        <w:rPr>
          <w:b/>
        </w:rPr>
        <w:t>3</w:t>
      </w:r>
      <w:r>
        <w:rPr>
          <w:b/>
        </w:rPr>
        <w:t>5</w:t>
      </w:r>
      <w:r w:rsidRPr="00B266CB">
        <w:rPr>
          <w:b/>
        </w:rPr>
        <w:t xml:space="preserve"> 0</w:t>
      </w:r>
      <w:r>
        <w:rPr>
          <w:b/>
          <w:lang w:val="en-US"/>
        </w:rPr>
        <w:t>x</w:t>
      </w:r>
      <w:r w:rsidRPr="00B266CB">
        <w:rPr>
          <w:b/>
        </w:rPr>
        <w:t>0</w:t>
      </w:r>
      <w:r>
        <w:rPr>
          <w:b/>
        </w:rPr>
        <w:t>1</w:t>
      </w:r>
      <w:r w:rsidRPr="00B266C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266CB">
        <w:rPr>
          <w:b/>
          <w:u w:val="single"/>
        </w:rPr>
        <w:t>1</w:t>
      </w:r>
      <w:r w:rsidRPr="00B266CB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266CB" w:rsidRP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  <w:r w:rsidR="00264845">
        <w:t>.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Pr="00B266CB" w:rsidRDefault="00B266CB" w:rsidP="00B266CB">
      <w:pPr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81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хB5 – Синхронизация часов (запись)</w:t>
      </w:r>
      <w:r w:rsidRPr="00B266CB">
        <w:rPr>
          <w:i/>
        </w:rPr>
        <w:fldChar w:fldCharType="end"/>
      </w:r>
    </w:p>
    <w:p w:rsidR="00B266CB" w:rsidRDefault="00B266CB" w:rsidP="00437C75">
      <w:pPr>
        <w:ind w:firstLine="284"/>
        <w:contextualSpacing/>
      </w:pPr>
    </w:p>
    <w:p w:rsidR="00F449D1" w:rsidRDefault="00F449D1" w:rsidP="00F449D1">
      <w:pPr>
        <w:pStyle w:val="3"/>
      </w:pPr>
      <w:bookmarkStart w:id="111" w:name="_Ref382924680"/>
      <w:bookmarkStart w:id="112" w:name="_Toc38298880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298880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298880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298880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298880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298880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298880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298880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298880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9A6C2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9A6C28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КЧ </w:t>
            </w:r>
            <w:proofErr w:type="gramStart"/>
            <w:r>
              <w:rPr>
                <w:rFonts w:ascii="Courier New" w:hAnsi="Courier New" w:cs="Courier New"/>
              </w:rPr>
              <w:t>без</w:t>
            </w:r>
            <w:proofErr w:type="gramEnd"/>
            <w:r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  <w:r>
              <w:t xml:space="preserve">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  <w:r>
              <w:t xml:space="preserve">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9A6C28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9A6C28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</w:t>
            </w:r>
            <w:r>
              <w:t>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9A6C28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Pr="00046780" w:rsidRDefault="00046780" w:rsidP="009A6C28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BA1C0A" w:rsidTr="00E530CC">
        <w:tc>
          <w:tcPr>
            <w:tcW w:w="1384" w:type="dxa"/>
            <w:gridSpan w:val="2"/>
            <w:vAlign w:val="center"/>
          </w:tcPr>
          <w:p w:rsidR="00BA1C0A" w:rsidRDefault="005D11B4" w:rsidP="009A6C28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9A6C2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9A6C28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D356EB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</w:instrText>
      </w:r>
      <w:r w:rsidRPr="004530CC">
        <w:rPr>
          <w:i/>
        </w:rPr>
      </w:r>
      <w:r w:rsidRPr="004530CC">
        <w:rPr>
          <w:i/>
        </w:rPr>
        <w:instrText xml:space="preserve"> \* MERGEFORMAT </w:instrText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</w:t>
      </w:r>
      <w:r w:rsidRPr="004530CC">
        <w:rPr>
          <w:i/>
        </w:rPr>
        <w:t xml:space="preserve"> </w:t>
      </w:r>
      <w:r w:rsidRPr="004530CC">
        <w:rPr>
          <w:i/>
        </w:rPr>
        <w:t>(з</w:t>
      </w:r>
      <w:r w:rsidRPr="004530CC">
        <w:rPr>
          <w:i/>
        </w:rPr>
        <w:t>а</w:t>
      </w:r>
      <w:r w:rsidRPr="004530CC">
        <w:rPr>
          <w:i/>
        </w:rPr>
        <w:t>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9" w:name="_Ref380594077"/>
      <w:bookmarkStart w:id="130" w:name="_Toc382988809"/>
      <w:r>
        <w:rPr>
          <w:lang w:val="en-US"/>
        </w:rPr>
        <w:t xml:space="preserve">0x3F – </w:t>
      </w:r>
      <w:r>
        <w:t>Версия аппарата (чтение)</w:t>
      </w:r>
      <w:bookmarkEnd w:id="129"/>
      <w:bookmarkEnd w:id="13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1" w:name="_Toc38298881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2" w:name="_Toc38298881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lastRenderedPageBreak/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3" w:name="_Ref382312943"/>
      <w:bookmarkStart w:id="134" w:name="_Ref382312949"/>
      <w:bookmarkStart w:id="135" w:name="_Toc38298881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3"/>
      <w:bookmarkEnd w:id="134"/>
      <w:bookmarkEnd w:id="13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6" w:name="_Ref382923098"/>
      <w:bookmarkStart w:id="137" w:name="_Ref382923166"/>
      <w:bookmarkStart w:id="138" w:name="_Toc38298881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6"/>
      <w:bookmarkEnd w:id="137"/>
      <w:bookmarkEnd w:id="13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9" w:name="_Ref381025789"/>
      <w:bookmarkStart w:id="140" w:name="_Toc382988814"/>
      <w:r>
        <w:lastRenderedPageBreak/>
        <w:t>0х74 – Пароль пользователя (чтение)</w:t>
      </w:r>
      <w:bookmarkEnd w:id="139"/>
      <w:bookmarkEnd w:id="14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1" w:name="_Toc38298881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2" w:name="_Ref382987791"/>
      <w:bookmarkStart w:id="143" w:name="_Ref382987795"/>
      <w:bookmarkStart w:id="144" w:name="_Toc38298881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2"/>
      <w:bookmarkEnd w:id="143"/>
      <w:bookmarkEnd w:id="14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9A6C28">
        <w:tc>
          <w:tcPr>
            <w:tcW w:w="675" w:type="dxa"/>
            <w:vMerge w:val="restart"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9A6C28">
        <w:tc>
          <w:tcPr>
            <w:tcW w:w="675" w:type="dxa"/>
            <w:vMerge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9A6C28">
        <w:tc>
          <w:tcPr>
            <w:tcW w:w="675" w:type="dxa"/>
            <w:vMerge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9A6C2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9A6C28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</w:t>
      </w:r>
      <w:r w:rsidRPr="00684E2C">
        <w:rPr>
          <w:i/>
        </w:rPr>
        <w:t>с</w:t>
      </w:r>
      <w:r w:rsidRPr="00684E2C">
        <w:rPr>
          <w:i/>
        </w:rPr>
        <w:t>иг</w:t>
      </w:r>
      <w:r w:rsidRPr="00684E2C">
        <w:rPr>
          <w:i/>
        </w:rPr>
        <w:t>н</w:t>
      </w:r>
      <w:r w:rsidRPr="00684E2C">
        <w:rPr>
          <w:i/>
        </w:rPr>
        <w:t>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5" w:name="_Ref382922015"/>
      <w:bookmarkStart w:id="146" w:name="_Toc38298881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5"/>
      <w:bookmarkEnd w:id="14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7" w:name="_Ref382922932"/>
      <w:bookmarkStart w:id="148" w:name="_Toc38298881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7"/>
      <w:bookmarkEnd w:id="14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9" w:name="_Ref382924181"/>
      <w:bookmarkStart w:id="150" w:name="_Toc38298881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9"/>
      <w:bookmarkEnd w:id="15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1" w:name="_Ref382924706"/>
      <w:bookmarkStart w:id="152" w:name="_Toc382988820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1"/>
      <w:bookmarkEnd w:id="15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3" w:name="_Ref382925031"/>
      <w:bookmarkStart w:id="154" w:name="_Toc38298882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3"/>
      <w:bookmarkEnd w:id="15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5" w:name="_Ref382925179"/>
      <w:bookmarkStart w:id="156" w:name="_Toc38298882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5"/>
      <w:bookmarkEnd w:id="15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7" w:name="_Ref382926053"/>
      <w:bookmarkStart w:id="158" w:name="_Toc38298882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7"/>
      <w:bookmarkEnd w:id="15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59" w:name="_Ref382926521"/>
      <w:bookmarkStart w:id="160" w:name="_Toc382988824"/>
      <w:r>
        <w:lastRenderedPageBreak/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59"/>
      <w:bookmarkEnd w:id="160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1" w:name="_Ref382926755"/>
      <w:bookmarkStart w:id="162" w:name="_Toc38298882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1"/>
      <w:bookmarkEnd w:id="16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3" w:name="_Ref382927189"/>
      <w:bookmarkStart w:id="164" w:name="_Toc382988826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3"/>
      <w:bookmarkEnd w:id="164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730E54">
        <w:tc>
          <w:tcPr>
            <w:tcW w:w="644" w:type="dxa"/>
          </w:tcPr>
          <w:p w:rsidR="006E743A" w:rsidRPr="007F70C6" w:rsidRDefault="007F70C6" w:rsidP="00730E54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730E5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730E54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730E54">
        <w:tc>
          <w:tcPr>
            <w:tcW w:w="644" w:type="dxa"/>
            <w:vAlign w:val="center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730E54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730E54">
            <w:pPr>
              <w:ind w:firstLine="0"/>
            </w:pPr>
          </w:p>
        </w:tc>
      </w:tr>
      <w:tr w:rsidR="007F70C6" w:rsidTr="00730E54">
        <w:tc>
          <w:tcPr>
            <w:tcW w:w="644" w:type="dxa"/>
            <w:vAlign w:val="center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730E54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730E54">
            <w:pPr>
              <w:ind w:firstLine="0"/>
            </w:pPr>
          </w:p>
        </w:tc>
      </w:tr>
      <w:tr w:rsidR="007F70C6" w:rsidTr="00730E54">
        <w:tc>
          <w:tcPr>
            <w:tcW w:w="644" w:type="dxa"/>
          </w:tcPr>
          <w:p w:rsidR="007F70C6" w:rsidRPr="00060CFB" w:rsidRDefault="007F70C6" w:rsidP="00730E54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730E54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730E54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5" w:name="_Ref382927404"/>
      <w:bookmarkStart w:id="166" w:name="_Toc38298882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5"/>
      <w:bookmarkEnd w:id="16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>
              <w:rPr>
                <w:sz w:val="14"/>
              </w:rPr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>
              <w:rPr>
                <w:sz w:val="14"/>
              </w:rPr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>
              <w:rPr>
                <w:sz w:val="14"/>
              </w:rPr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>
              <w:rPr>
                <w:sz w:val="14"/>
              </w:rPr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 w:rsidR="007E5093">
              <w:rPr>
                <w:sz w:val="14"/>
                <w:lang w:val="en-US"/>
              </w:rPr>
              <w:instrText xml:space="preserve"> \* MERGEFORMAT </w:instrText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67D8" w:rsidRDefault="00E767D8" w:rsidP="0063021E">
      <w:r>
        <w:separator/>
      </w:r>
    </w:p>
  </w:endnote>
  <w:endnote w:type="continuationSeparator" w:id="0">
    <w:p w:rsidR="00E767D8" w:rsidRDefault="00E767D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C1E" w:rsidRDefault="00460C1E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460C1E" w:rsidRDefault="00460C1E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460C1E" w:rsidRDefault="00460C1E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05680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460C1E" w:rsidRDefault="00460C1E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05680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67D8" w:rsidRDefault="00E767D8" w:rsidP="0063021E">
      <w:r>
        <w:separator/>
      </w:r>
    </w:p>
  </w:footnote>
  <w:footnote w:type="continuationSeparator" w:id="0">
    <w:p w:rsidR="00E767D8" w:rsidRDefault="00E767D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8C"/>
    <w:rsid w:val="001215CE"/>
    <w:rsid w:val="00132FC5"/>
    <w:rsid w:val="001425D0"/>
    <w:rsid w:val="00151B15"/>
    <w:rsid w:val="00152A64"/>
    <w:rsid w:val="00166B60"/>
    <w:rsid w:val="001A584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61E"/>
    <w:rsid w:val="002D68E6"/>
    <w:rsid w:val="002E486D"/>
    <w:rsid w:val="002E60DD"/>
    <w:rsid w:val="002F095F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A1B58"/>
    <w:rsid w:val="004B1685"/>
    <w:rsid w:val="004C3477"/>
    <w:rsid w:val="004D6600"/>
    <w:rsid w:val="004F1481"/>
    <w:rsid w:val="00523DBD"/>
    <w:rsid w:val="00524AA1"/>
    <w:rsid w:val="00530A90"/>
    <w:rsid w:val="005439FD"/>
    <w:rsid w:val="00555F5C"/>
    <w:rsid w:val="0057510C"/>
    <w:rsid w:val="00582152"/>
    <w:rsid w:val="005866B6"/>
    <w:rsid w:val="005908B4"/>
    <w:rsid w:val="005B65DB"/>
    <w:rsid w:val="005C4EEA"/>
    <w:rsid w:val="005D11B4"/>
    <w:rsid w:val="005D50CD"/>
    <w:rsid w:val="005E6AB7"/>
    <w:rsid w:val="005F59EF"/>
    <w:rsid w:val="0063021E"/>
    <w:rsid w:val="00630AE1"/>
    <w:rsid w:val="006328EA"/>
    <w:rsid w:val="00633661"/>
    <w:rsid w:val="00642649"/>
    <w:rsid w:val="00644300"/>
    <w:rsid w:val="00667169"/>
    <w:rsid w:val="00677B10"/>
    <w:rsid w:val="00684E2C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5C5A"/>
    <w:rsid w:val="008430BD"/>
    <w:rsid w:val="00853840"/>
    <w:rsid w:val="00855C42"/>
    <w:rsid w:val="00856C0E"/>
    <w:rsid w:val="0089094A"/>
    <w:rsid w:val="008A55C6"/>
    <w:rsid w:val="008A6655"/>
    <w:rsid w:val="008B5A26"/>
    <w:rsid w:val="008C0058"/>
    <w:rsid w:val="008C1390"/>
    <w:rsid w:val="008D7A31"/>
    <w:rsid w:val="008F1885"/>
    <w:rsid w:val="008F7848"/>
    <w:rsid w:val="00903E58"/>
    <w:rsid w:val="009357B0"/>
    <w:rsid w:val="00945CCE"/>
    <w:rsid w:val="00950925"/>
    <w:rsid w:val="00953AFB"/>
    <w:rsid w:val="00972DBC"/>
    <w:rsid w:val="0097755A"/>
    <w:rsid w:val="00982D17"/>
    <w:rsid w:val="00985CBC"/>
    <w:rsid w:val="009A6AAD"/>
    <w:rsid w:val="009B7EC6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35EC"/>
    <w:rsid w:val="00C0020B"/>
    <w:rsid w:val="00C030B8"/>
    <w:rsid w:val="00C046CA"/>
    <w:rsid w:val="00C147E6"/>
    <w:rsid w:val="00C154F1"/>
    <w:rsid w:val="00C21BE0"/>
    <w:rsid w:val="00C24F10"/>
    <w:rsid w:val="00C5279B"/>
    <w:rsid w:val="00C7039D"/>
    <w:rsid w:val="00C766CF"/>
    <w:rsid w:val="00C87E5B"/>
    <w:rsid w:val="00C911CB"/>
    <w:rsid w:val="00CA57A7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56FA4"/>
    <w:rsid w:val="00E767D8"/>
    <w:rsid w:val="00E81D6F"/>
    <w:rsid w:val="00EA2626"/>
    <w:rsid w:val="00EB625A"/>
    <w:rsid w:val="00EB7664"/>
    <w:rsid w:val="00EC598E"/>
    <w:rsid w:val="00EE6378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5C6489-98EE-4BFD-87E9-78096C4A3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35</TotalTime>
  <Pages>1</Pages>
  <Words>7431</Words>
  <Characters>42358</Characters>
  <Application>Microsoft Office Word</Application>
  <DocSecurity>0</DocSecurity>
  <Lines>352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49</cp:revision>
  <cp:lastPrinted>2014-02-19T09:33:00Z</cp:lastPrinted>
  <dcterms:created xsi:type="dcterms:W3CDTF">2014-02-17T03:55:00Z</dcterms:created>
  <dcterms:modified xsi:type="dcterms:W3CDTF">2014-03-19T04:37:00Z</dcterms:modified>
</cp:coreProperties>
</file>